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3631688"/>
        <w:docPartObj>
          <w:docPartGallery w:val="Cover Pages"/>
          <w:docPartUnique/>
        </w:docPartObj>
      </w:sdtPr>
      <w:sdtEndPr>
        <w:rPr>
          <w:color w:val="17365D" w:themeColor="text2" w:themeShade="BF"/>
          <w:spacing w:val="5"/>
          <w:kern w:val="28"/>
          <w:sz w:val="52"/>
          <w:szCs w:val="52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096"/>
          </w:tblGrid>
          <w:tr w:rsidR="00F43088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placeholder>
                  <w:docPart w:val="E7E5ADB30A3B4580BB9F5724BE4670F0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3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F43088" w:rsidRDefault="00F43088" w:rsidP="00F43088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 w:rsidRPr="00F43088">
                      <w:rPr>
                        <w:rFonts w:asciiTheme="majorHAnsi" w:eastAsiaTheme="majorEastAsia" w:hAnsiTheme="majorHAnsi" w:cstheme="majorBidi"/>
                        <w:sz w:val="32"/>
                      </w:rPr>
                      <w:t>Submitted to : Lab Engr. Shahela</w:t>
                    </w:r>
                  </w:p>
                </w:tc>
              </w:sdtContent>
            </w:sdt>
          </w:tr>
          <w:tr w:rsidR="00F4308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placeholder>
                    <w:docPart w:val="5742A384AFB3434F8AC573BABB3487A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F43088" w:rsidRDefault="00F43088" w:rsidP="00F43088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Software Design and Architecture</w:t>
                    </w:r>
                    <w:r w:rsidR="004F5C07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,                                             Lab Report</w:t>
                    </w: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 xml:space="preserve">                                       </w:t>
                    </w:r>
                  </w:p>
                </w:sdtContent>
              </w:sdt>
            </w:tc>
          </w:tr>
          <w:tr w:rsidR="00F43088">
            <w:sdt>
              <w:sdtPr>
                <w:rPr>
                  <w:rFonts w:asciiTheme="majorHAnsi" w:eastAsiaTheme="majorEastAsia" w:hAnsiTheme="majorHAnsi" w:cstheme="majorBidi"/>
                  <w:sz w:val="36"/>
                </w:rPr>
                <w:alias w:val="Subtitle"/>
                <w:id w:val="13406923"/>
                <w:placeholder>
                  <w:docPart w:val="AC071435950D4EECA30803C217A5E91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F43088" w:rsidRDefault="00F43088" w:rsidP="00F43088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 w:rsidRPr="00F43088">
                      <w:rPr>
                        <w:rFonts w:asciiTheme="majorHAnsi" w:eastAsiaTheme="majorEastAsia" w:hAnsiTheme="majorHAnsi" w:cstheme="majorBidi"/>
                        <w:sz w:val="36"/>
                      </w:rPr>
                      <w:t>Submitted by : NC – Saad Masood                                                                                                                 Course : BESE – 16A</w:t>
                    </w:r>
                  </w:p>
                </w:tc>
              </w:sdtContent>
            </w:sdt>
          </w:tr>
        </w:tbl>
        <w:p w:rsidR="00F43088" w:rsidRDefault="00F43088"/>
        <w:p w:rsidR="00F43088" w:rsidRDefault="00F43088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096"/>
          </w:tblGrid>
          <w:tr w:rsidR="00F43088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placeholder>
                    <w:docPart w:val="EA9AC6E1ECF1407F8A50D61C03200B56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F43088" w:rsidRDefault="00F43088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NC- Saad Masood</w:t>
                    </w:r>
                  </w:p>
                </w:sdtContent>
              </w:sdt>
              <w:sdt>
                <w:sdtPr>
                  <w:rPr>
                    <w:b/>
                    <w:color w:val="000000" w:themeColor="text1"/>
                    <w:sz w:val="28"/>
                  </w:rPr>
                  <w:alias w:val="Date"/>
                  <w:id w:val="13406932"/>
                  <w:placeholder>
                    <w:docPart w:val="4FAA1C94B97D4E1EB036BEC31177502D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5-01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F43088" w:rsidRDefault="00F43088">
                    <w:pPr>
                      <w:pStyle w:val="NoSpacing"/>
                      <w:rPr>
                        <w:color w:val="4F81BD" w:themeColor="accent1"/>
                      </w:rPr>
                    </w:pPr>
                    <w:r w:rsidRPr="00F43088">
                      <w:rPr>
                        <w:b/>
                        <w:color w:val="000000" w:themeColor="text1"/>
                        <w:sz w:val="28"/>
                      </w:rPr>
                      <w:t>5/1/2012</w:t>
                    </w:r>
                  </w:p>
                </w:sdtContent>
              </w:sdt>
              <w:p w:rsidR="00F43088" w:rsidRDefault="00F43088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F43088" w:rsidRDefault="00F43088"/>
        <w:p w:rsidR="00F43088" w:rsidRDefault="00F43088" w:rsidP="00C94521">
          <w:pPr>
            <w:pStyle w:val="Title"/>
          </w:pPr>
          <w:r>
            <w:rPr>
              <w:rFonts w:ascii="Times New Roman" w:eastAsia="Times New Roman" w:hAnsi="Times New Roman" w:cs="Times New Roman"/>
              <w:color w:val="auto"/>
              <w:sz w:val="20"/>
              <w:szCs w:val="20"/>
            </w:rPr>
            <w:br w:type="page"/>
          </w:r>
        </w:p>
      </w:sdtContent>
    </w:sdt>
    <w:p w:rsidR="000003DF" w:rsidRDefault="00A84734" w:rsidP="004816CC">
      <w:pPr>
        <w:pStyle w:val="Heading1"/>
        <w:jc w:val="center"/>
      </w:pPr>
      <w:r>
        <w:object w:dxaOrig="10799" w:dyaOrig="17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95pt;height:9in" o:ole="">
            <v:imagedata r:id="rId9" o:title=""/>
          </v:shape>
          <o:OLEObject Type="Embed" ProgID="Visio.Drawing.11" ShapeID="_x0000_i1025" DrawAspect="Content" ObjectID="_1392460440" r:id="rId10"/>
        </w:object>
      </w:r>
      <w:r w:rsidR="000003DF">
        <w:t>Use case # 1</w:t>
      </w:r>
    </w:p>
    <w:p w:rsidR="00DC3DCD" w:rsidRPr="00CC6DA8" w:rsidRDefault="00DC3DCD" w:rsidP="00DC3DCD">
      <w:pPr>
        <w:rPr>
          <w:rFonts w:ascii="Arial" w:hAnsi="Arial" w:cs="Arial"/>
          <w:b/>
        </w:rPr>
      </w:pPr>
      <w:r w:rsidRPr="006E6ED9">
        <w:rPr>
          <w:rFonts w:ascii="Arial" w:hAnsi="Arial" w:cs="Arial"/>
          <w:b/>
          <w:sz w:val="24"/>
        </w:rPr>
        <w:t>Name:</w:t>
      </w:r>
      <w:r w:rsidRPr="009E6B64">
        <w:rPr>
          <w:rFonts w:ascii="Arial" w:hAnsi="Arial" w:cs="Arial"/>
          <w:b/>
        </w:rPr>
        <w:t xml:space="preserve"> </w:t>
      </w:r>
      <w:r w:rsidR="009E22EB" w:rsidRPr="006B41EA">
        <w:t>Process order</w:t>
      </w:r>
    </w:p>
    <w:p w:rsidR="00DC3DCD" w:rsidRDefault="00DC3DCD" w:rsidP="00DC3DCD"/>
    <w:p w:rsidR="00486DEB" w:rsidRPr="006E6ED9" w:rsidRDefault="00DC3DCD" w:rsidP="00DC3DCD">
      <w:pPr>
        <w:keepNext/>
        <w:rPr>
          <w:rFonts w:ascii="Arial" w:hAnsi="Arial"/>
          <w:b/>
          <w:sz w:val="24"/>
        </w:rPr>
      </w:pPr>
      <w:r w:rsidRPr="006E6ED9">
        <w:rPr>
          <w:rFonts w:ascii="Arial" w:hAnsi="Arial"/>
          <w:b/>
          <w:sz w:val="24"/>
        </w:rPr>
        <w:t>Description</w:t>
      </w:r>
      <w:r w:rsidR="006E6ED9">
        <w:rPr>
          <w:rFonts w:ascii="Arial" w:hAnsi="Arial"/>
          <w:b/>
          <w:sz w:val="24"/>
        </w:rPr>
        <w:t>:</w:t>
      </w:r>
    </w:p>
    <w:p w:rsidR="00DC3DCD" w:rsidRPr="00CC6DA8" w:rsidRDefault="00486DEB" w:rsidP="00CC6DA8">
      <w:pPr>
        <w:pStyle w:val="NormalWeb"/>
        <w:spacing w:before="0" w:beforeAutospacing="0"/>
        <w:rPr>
          <w:rFonts w:ascii="Times New Roman" w:hAnsi="Times New Roman" w:cs="Times New Roman"/>
        </w:rPr>
      </w:pPr>
      <w:r>
        <w:rPr>
          <w:b/>
        </w:rPr>
        <w:tab/>
      </w:r>
      <w:r w:rsidRPr="00486DEB">
        <w:rPr>
          <w:rFonts w:ascii="Times New Roman" w:hAnsi="Times New Roman" w:cs="Times New Roman"/>
        </w:rPr>
        <w:t>This use case describes how the store staff uses this system to process the orders and maintains the database of the store.</w:t>
      </w:r>
    </w:p>
    <w:p w:rsidR="00DC3DCD" w:rsidRPr="006E6ED9" w:rsidRDefault="00DC3DCD" w:rsidP="00DC3DCD">
      <w:pPr>
        <w:keepNext/>
        <w:rPr>
          <w:iCs/>
          <w:sz w:val="24"/>
        </w:rPr>
      </w:pPr>
      <w:r w:rsidRPr="006E6ED9">
        <w:rPr>
          <w:rFonts w:ascii="Arial" w:hAnsi="Arial"/>
          <w:b/>
          <w:sz w:val="24"/>
        </w:rPr>
        <w:t>Goal</w:t>
      </w:r>
      <w:r w:rsidR="006E6ED9" w:rsidRPr="006E6ED9">
        <w:rPr>
          <w:rFonts w:ascii="Arial" w:hAnsi="Arial" w:cs="Arial"/>
          <w:sz w:val="24"/>
        </w:rPr>
        <w:t>:</w:t>
      </w:r>
    </w:p>
    <w:p w:rsidR="007962D8" w:rsidRPr="007962D8" w:rsidRDefault="007962D8" w:rsidP="007962D8">
      <w:pPr>
        <w:pStyle w:val="ListParagraph"/>
        <w:keepNext/>
        <w:numPr>
          <w:ilvl w:val="0"/>
          <w:numId w:val="10"/>
        </w:numPr>
        <w:rPr>
          <w:i/>
        </w:rPr>
      </w:pPr>
      <w:r w:rsidRPr="007962D8">
        <w:rPr>
          <w:iCs/>
        </w:rPr>
        <w:t>Process the order</w:t>
      </w:r>
    </w:p>
    <w:p w:rsidR="00DC3DCD" w:rsidRDefault="00DC3DCD" w:rsidP="00DC3DCD"/>
    <w:p w:rsidR="00DC3DCD" w:rsidRDefault="006B41EA" w:rsidP="00DC3DCD">
      <w:pPr>
        <w:keepNext/>
      </w:pPr>
      <w:r w:rsidRPr="006E6ED9">
        <w:rPr>
          <w:rFonts w:ascii="Arial" w:hAnsi="Arial"/>
          <w:b/>
          <w:sz w:val="24"/>
        </w:rPr>
        <w:t>Preconditions</w:t>
      </w:r>
      <w:r w:rsidR="006E6ED9">
        <w:rPr>
          <w:rFonts w:ascii="Arial" w:hAnsi="Arial"/>
          <w:b/>
          <w:sz w:val="24"/>
        </w:rPr>
        <w:t>:</w:t>
      </w:r>
    </w:p>
    <w:p w:rsidR="00DC3DCD" w:rsidRDefault="006B41EA" w:rsidP="00CC287A">
      <w:pPr>
        <w:numPr>
          <w:ilvl w:val="0"/>
          <w:numId w:val="2"/>
        </w:numPr>
      </w:pPr>
      <w:r w:rsidRPr="006B41EA">
        <w:rPr>
          <w:iCs/>
        </w:rPr>
        <w:t>the user is logging on</w:t>
      </w:r>
    </w:p>
    <w:p w:rsidR="00DC3DCD" w:rsidRDefault="00DC3DCD" w:rsidP="00DC3DCD">
      <w:pPr>
        <w:pStyle w:val="Header"/>
        <w:keepNext/>
        <w:tabs>
          <w:tab w:val="clear" w:pos="4320"/>
          <w:tab w:val="clear" w:pos="8640"/>
        </w:tabs>
      </w:pPr>
    </w:p>
    <w:p w:rsidR="00DC3DCD" w:rsidRPr="006E6ED9" w:rsidRDefault="00DC3DCD" w:rsidP="00DC3DCD">
      <w:pPr>
        <w:keepNext/>
        <w:rPr>
          <w:bCs/>
          <w:sz w:val="24"/>
        </w:rPr>
      </w:pPr>
      <w:r w:rsidRPr="006E6ED9">
        <w:rPr>
          <w:rFonts w:ascii="Arial" w:hAnsi="Arial"/>
          <w:b/>
          <w:sz w:val="24"/>
        </w:rPr>
        <w:t>BasicCourse</w:t>
      </w:r>
      <w:r w:rsidR="00317839" w:rsidRPr="006E6ED9">
        <w:rPr>
          <w:rFonts w:ascii="Arial" w:hAnsi="Arial"/>
          <w:b/>
          <w:sz w:val="24"/>
        </w:rPr>
        <w:t>: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 xml:space="preserve">The sales assistant tells the system to process an order 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 xml:space="preserve">The system displays the order screen to the sales assistant 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 xml:space="preserve">The sales assistant enters the product number into the system 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 xml:space="preserve">The system displays the description, unit price and available stock to the sales assistant 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 xml:space="preserve">The sales assistant enters the required quantity into the system </w:t>
      </w:r>
    </w:p>
    <w:p w:rsidR="00DC3DCD" w:rsidRDefault="00DC3DCD" w:rsidP="00B260BD">
      <w:pPr>
        <w:numPr>
          <w:ilvl w:val="0"/>
          <w:numId w:val="5"/>
        </w:numPr>
        <w:tabs>
          <w:tab w:val="left" w:pos="1080"/>
        </w:tabs>
      </w:pPr>
      <w:r>
        <w:t xml:space="preserve">The system displays the total price for the order line to the sales assistant </w:t>
      </w:r>
    </w:p>
    <w:p w:rsidR="00DC3DCD" w:rsidRDefault="00DC3DCD" w:rsidP="00DC3DCD">
      <w:pPr>
        <w:numPr>
          <w:ilvl w:val="0"/>
          <w:numId w:val="5"/>
        </w:numPr>
        <w:tabs>
          <w:tab w:val="left" w:pos="1080"/>
        </w:tabs>
      </w:pPr>
      <w:r>
        <w:t>The sales assistant selects delivery or collection to the system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displays the selection to the sales assistant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Steps 3) to 9) may be repeated for further order lines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ales assistant enters the customer's name and address into the system.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displays the customer's name and address to the sales assistant.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ales assistant enters the credit card details into the system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verify the credit card details and total order value </w:t>
      </w:r>
    </w:p>
    <w:p w:rsidR="008C5A91" w:rsidRDefault="008C5A91" w:rsidP="00B260BD">
      <w:pPr>
        <w:numPr>
          <w:ilvl w:val="0"/>
          <w:numId w:val="5"/>
        </w:numPr>
        <w:tabs>
          <w:tab w:val="left" w:pos="1080"/>
        </w:tabs>
      </w:pPr>
      <w:r>
        <w:t xml:space="preserve">The system prints a credit card slip to the sales assistant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confirms the transaction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records the order together with the payment details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decrements the stock </w:t>
      </w:r>
    </w:p>
    <w:p w:rsidR="008C5A91" w:rsidRDefault="008C5A91" w:rsidP="008C5A91">
      <w:pPr>
        <w:numPr>
          <w:ilvl w:val="0"/>
          <w:numId w:val="5"/>
        </w:numPr>
        <w:tabs>
          <w:tab w:val="left" w:pos="1080"/>
        </w:tabs>
      </w:pPr>
      <w:r>
        <w:t xml:space="preserve">The system prints an invoice to the sales assistant </w:t>
      </w:r>
    </w:p>
    <w:p w:rsidR="00DC3DCD" w:rsidRDefault="008C5A91" w:rsidP="00DC3DCD">
      <w:pPr>
        <w:numPr>
          <w:ilvl w:val="0"/>
          <w:numId w:val="5"/>
        </w:numPr>
        <w:tabs>
          <w:tab w:val="left" w:pos="1080"/>
        </w:tabs>
      </w:pPr>
      <w:r>
        <w:t>The system prints the picking note to the warehouse person including the bin reference, product number, quantity and description</w:t>
      </w:r>
    </w:p>
    <w:p w:rsidR="00DC3DCD" w:rsidRDefault="00DC3DCD" w:rsidP="006E6ED9">
      <w:pPr>
        <w:keepNext/>
        <w:rPr>
          <w:b/>
        </w:rPr>
      </w:pPr>
      <w:r w:rsidRPr="006E6ED9">
        <w:rPr>
          <w:rFonts w:ascii="Arial" w:hAnsi="Arial"/>
          <w:b/>
          <w:sz w:val="24"/>
        </w:rPr>
        <w:lastRenderedPageBreak/>
        <w:t>Alternate Course</w:t>
      </w:r>
      <w:r w:rsidR="006E6ED9" w:rsidRPr="006E6ED9">
        <w:rPr>
          <w:rFonts w:ascii="Arial" w:hAnsi="Arial"/>
          <w:b/>
          <w:sz w:val="24"/>
        </w:rPr>
        <w:t>:</w:t>
      </w:r>
      <w:r>
        <w:rPr>
          <w:b/>
        </w:rPr>
        <w:t xml:space="preserve"> </w:t>
      </w:r>
    </w:p>
    <w:p w:rsidR="006B41EA" w:rsidRDefault="00A45620" w:rsidP="00A45620">
      <w:pPr>
        <w:pStyle w:val="ListParagraph"/>
        <w:keepNext/>
        <w:numPr>
          <w:ilvl w:val="0"/>
          <w:numId w:val="7"/>
        </w:numPr>
        <w:tabs>
          <w:tab w:val="left" w:pos="360"/>
        </w:tabs>
      </w:pPr>
      <w:r>
        <w:t xml:space="preserve">Handle Invalid Product Number </w:t>
      </w:r>
    </w:p>
    <w:p w:rsidR="009424B4" w:rsidRDefault="009424B4" w:rsidP="009424B4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If </w:t>
      </w:r>
      <w:r w:rsidR="00A45620">
        <w:t xml:space="preserve">in step 3 product number is </w:t>
      </w:r>
      <w:r w:rsidR="00E6780D">
        <w:t>wrong, the</w:t>
      </w:r>
      <w:r>
        <w:t xml:space="preserve"> system displays error message and asks whether you want to add new product or enter the product number again.</w:t>
      </w:r>
    </w:p>
    <w:p w:rsidR="004A3D15" w:rsidRDefault="004A3D15" w:rsidP="004A3D15">
      <w:pPr>
        <w:pStyle w:val="ListParagraph"/>
        <w:keepNext/>
        <w:numPr>
          <w:ilvl w:val="0"/>
          <w:numId w:val="7"/>
        </w:numPr>
        <w:tabs>
          <w:tab w:val="left" w:pos="360"/>
        </w:tabs>
      </w:pPr>
      <w:r>
        <w:t>Wrong quantity</w:t>
      </w:r>
    </w:p>
    <w:p w:rsidR="004A3D15" w:rsidRDefault="004A3D15" w:rsidP="004A3D1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If </w:t>
      </w:r>
      <w:r w:rsidR="00A45620">
        <w:t>in step 5</w:t>
      </w:r>
      <w:r>
        <w:t xml:space="preserve"> the quantity is not available</w:t>
      </w:r>
      <w:r w:rsidR="00A45620">
        <w:t>,</w:t>
      </w:r>
      <w:r>
        <w:t xml:space="preserve"> the </w:t>
      </w:r>
      <w:r w:rsidRPr="004A3D15">
        <w:t>sales assistant</w:t>
      </w:r>
      <w:r>
        <w:t xml:space="preserve"> will be able to create a backorder for the product from a </w:t>
      </w:r>
      <w:r w:rsidRPr="004A3D15">
        <w:t>regional warehouse</w:t>
      </w:r>
      <w:r>
        <w:t>.</w:t>
      </w:r>
    </w:p>
    <w:p w:rsidR="006B41EA" w:rsidRDefault="00A45620" w:rsidP="006B41EA">
      <w:pPr>
        <w:pStyle w:val="ListParagraph"/>
        <w:keepNext/>
        <w:numPr>
          <w:ilvl w:val="0"/>
          <w:numId w:val="7"/>
        </w:numPr>
        <w:tabs>
          <w:tab w:val="left" w:pos="360"/>
        </w:tabs>
      </w:pPr>
      <w:r>
        <w:t>Handle Credit Card Failure</w:t>
      </w:r>
    </w:p>
    <w:p w:rsidR="00A45620" w:rsidRDefault="00A45620" w:rsidP="00A45620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>If in step 12 the credit card detail is wrong, the whole above process is cancelled.</w:t>
      </w:r>
    </w:p>
    <w:p w:rsidR="006B41EA" w:rsidRDefault="00424275" w:rsidP="006B41EA">
      <w:pPr>
        <w:pStyle w:val="ListParagraph"/>
        <w:keepNext/>
        <w:numPr>
          <w:ilvl w:val="0"/>
          <w:numId w:val="7"/>
        </w:numPr>
        <w:tabs>
          <w:tab w:val="left" w:pos="360"/>
        </w:tabs>
      </w:pPr>
      <w:r>
        <w:t>Make Backorder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If, at line 5) of the Basic Flow, the sales assistant chooses to backorder the selected product, then: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ystem displays the backorder screen to the sales assistant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ystem displays the available warehouses to the sales assistant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ales assistant selects a warehouse on the system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>The system displays the available stock for the product at that warehouse to the sales assistant.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ales assistant enters the required quantity for the backorder into the system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ystem displays the required quantity to the sales assistant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ales assistant selects delivery or collection on the system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 xml:space="preserve">The system displays the backorder information as an order line on the order screen to the sales assistant 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>The use case restarts at line 10) in the basic flow</w:t>
      </w:r>
    </w:p>
    <w:p w:rsidR="00C04E5B" w:rsidRDefault="006B41EA" w:rsidP="006B41EA">
      <w:pPr>
        <w:pStyle w:val="ListParagraph"/>
        <w:keepNext/>
        <w:numPr>
          <w:ilvl w:val="0"/>
          <w:numId w:val="7"/>
        </w:numPr>
        <w:tabs>
          <w:tab w:val="left" w:pos="360"/>
        </w:tabs>
      </w:pPr>
      <w:r>
        <w:t>Cancel</w:t>
      </w:r>
    </w:p>
    <w:p w:rsidR="00424275" w:rsidRDefault="00424275" w:rsidP="00424275">
      <w:pPr>
        <w:pStyle w:val="ListParagraph"/>
        <w:keepNext/>
        <w:numPr>
          <w:ilvl w:val="1"/>
          <w:numId w:val="7"/>
        </w:numPr>
        <w:tabs>
          <w:tab w:val="left" w:pos="360"/>
        </w:tabs>
      </w:pPr>
      <w:r>
        <w:t>If there is any error, the system cancels the order.</w:t>
      </w:r>
      <w:bookmarkStart w:id="0" w:name="_GoBack"/>
      <w:bookmarkEnd w:id="0"/>
    </w:p>
    <w:p w:rsidR="00DC3DCD" w:rsidRDefault="00DC3DCD" w:rsidP="00DC3DCD"/>
    <w:p w:rsidR="00DC3DCD" w:rsidRDefault="00DC3DCD" w:rsidP="00DC3DCD"/>
    <w:p w:rsidR="00DC3DCD" w:rsidRPr="006E6ED9" w:rsidRDefault="00DC3DCD" w:rsidP="00DC3DCD">
      <w:pPr>
        <w:keepNext/>
        <w:rPr>
          <w:sz w:val="24"/>
        </w:rPr>
      </w:pPr>
      <w:r w:rsidRPr="006E6ED9">
        <w:rPr>
          <w:rFonts w:ascii="Arial" w:hAnsi="Arial"/>
          <w:b/>
          <w:sz w:val="24"/>
        </w:rPr>
        <w:t>Postconditions</w:t>
      </w:r>
      <w:r w:rsidR="006E6ED9">
        <w:rPr>
          <w:rFonts w:ascii="Arial" w:hAnsi="Arial"/>
          <w:b/>
          <w:sz w:val="24"/>
        </w:rPr>
        <w:t>:</w:t>
      </w:r>
    </w:p>
    <w:p w:rsidR="00DC3DCD" w:rsidRPr="006E6ED9" w:rsidRDefault="00795E19" w:rsidP="00DC3DCD">
      <w:pPr>
        <w:pStyle w:val="Header"/>
        <w:keepNext/>
        <w:numPr>
          <w:ilvl w:val="0"/>
          <w:numId w:val="3"/>
        </w:numPr>
        <w:tabs>
          <w:tab w:val="clear" w:pos="4320"/>
          <w:tab w:val="clear" w:pos="8640"/>
        </w:tabs>
      </w:pPr>
      <w:r>
        <w:t>The order is successfully processed.</w:t>
      </w:r>
    </w:p>
    <w:p w:rsidR="00DC3DCD" w:rsidRDefault="00DC3DCD" w:rsidP="00DC3DCD"/>
    <w:p w:rsidR="00DC3DCD" w:rsidRPr="006E6ED9" w:rsidRDefault="00DC3DCD" w:rsidP="00DC3DCD">
      <w:pPr>
        <w:keepNext/>
        <w:rPr>
          <w:iCs/>
          <w:sz w:val="24"/>
        </w:rPr>
      </w:pPr>
      <w:r w:rsidRPr="006E6ED9">
        <w:rPr>
          <w:rFonts w:ascii="Arial" w:hAnsi="Arial"/>
          <w:b/>
          <w:sz w:val="24"/>
        </w:rPr>
        <w:t>Actors</w:t>
      </w:r>
      <w:r w:rsidR="00245271" w:rsidRPr="006E6ED9">
        <w:rPr>
          <w:rFonts w:ascii="Arial" w:hAnsi="Arial"/>
          <w:b/>
          <w:sz w:val="24"/>
        </w:rPr>
        <w:t>:-</w:t>
      </w:r>
    </w:p>
    <w:p w:rsidR="002E25E5" w:rsidRPr="00FD45C2" w:rsidRDefault="002E25E5" w:rsidP="002E25E5">
      <w:pPr>
        <w:pStyle w:val="ListParagraph"/>
        <w:keepNext/>
        <w:numPr>
          <w:ilvl w:val="0"/>
          <w:numId w:val="8"/>
        </w:numPr>
        <w:rPr>
          <w:i/>
        </w:rPr>
      </w:pPr>
      <w:r>
        <w:t>Sales assi</w:t>
      </w:r>
      <w:r w:rsidR="007C1A0D">
        <w:t>s</w:t>
      </w:r>
      <w:r>
        <w:t>tant</w:t>
      </w:r>
    </w:p>
    <w:p w:rsidR="00FD45C2" w:rsidRDefault="00FD45C2" w:rsidP="00FD45C2">
      <w:pPr>
        <w:pStyle w:val="ListParagraph"/>
        <w:keepNext/>
        <w:numPr>
          <w:ilvl w:val="0"/>
          <w:numId w:val="8"/>
        </w:numPr>
      </w:pPr>
      <w:r w:rsidRPr="00FD45C2">
        <w:t>Card Handle System</w:t>
      </w:r>
    </w:p>
    <w:p w:rsidR="00FD45C2" w:rsidRDefault="00FD45C2" w:rsidP="00FD45C2">
      <w:pPr>
        <w:pStyle w:val="ListParagraph"/>
        <w:keepNext/>
        <w:numPr>
          <w:ilvl w:val="0"/>
          <w:numId w:val="8"/>
        </w:numPr>
      </w:pPr>
      <w:r w:rsidRPr="00FD45C2">
        <w:t>Warehouse Person</w:t>
      </w:r>
    </w:p>
    <w:p w:rsidR="00DC3DCD" w:rsidRDefault="00FD45C2" w:rsidP="00DC3DCD">
      <w:pPr>
        <w:pStyle w:val="ListParagraph"/>
        <w:keepNext/>
        <w:numPr>
          <w:ilvl w:val="0"/>
          <w:numId w:val="8"/>
        </w:numPr>
      </w:pPr>
      <w:r w:rsidRPr="00FD45C2">
        <w:t>Regional Warehouse</w:t>
      </w:r>
    </w:p>
    <w:p w:rsidR="00901F84" w:rsidRDefault="00EB1579" w:rsidP="00DC3DCD"/>
    <w:p w:rsidR="00C243A3" w:rsidRDefault="00C243A3" w:rsidP="00FF3E34">
      <w:pPr>
        <w:pBdr>
          <w:bottom w:val="single" w:sz="4" w:space="1" w:color="auto"/>
        </w:pBdr>
      </w:pPr>
    </w:p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FF3E34" w:rsidRDefault="00FF3E34" w:rsidP="00DC3DCD"/>
    <w:p w:rsidR="00EA507D" w:rsidRDefault="00EA507D" w:rsidP="006E6ED9">
      <w:pPr>
        <w:pStyle w:val="Heading1"/>
        <w:jc w:val="center"/>
      </w:pPr>
      <w:r>
        <w:lastRenderedPageBreak/>
        <w:t>Use case # 2</w:t>
      </w:r>
    </w:p>
    <w:p w:rsidR="00EA507D" w:rsidRPr="00EA507D" w:rsidRDefault="00EA507D" w:rsidP="00EA507D"/>
    <w:p w:rsidR="008B53B7" w:rsidRPr="006E6ED9" w:rsidRDefault="008B53B7" w:rsidP="006E6ED9">
      <w:pPr>
        <w:keepNext/>
        <w:rPr>
          <w:iCs/>
        </w:rPr>
      </w:pPr>
      <w:r w:rsidRPr="00625ECE">
        <w:rPr>
          <w:rFonts w:ascii="Arial" w:hAnsi="Arial" w:cs="Arial"/>
          <w:b/>
          <w:sz w:val="24"/>
          <w:szCs w:val="32"/>
        </w:rPr>
        <w:t>Name:</w:t>
      </w:r>
      <w:r w:rsidRPr="00625ECE">
        <w:rPr>
          <w:rFonts w:ascii="Arial" w:hAnsi="Arial" w:cs="Arial"/>
          <w:b/>
          <w:sz w:val="24"/>
        </w:rPr>
        <w:t xml:space="preserve"> </w:t>
      </w:r>
      <w:r w:rsidR="00E66CBE" w:rsidRPr="00625ECE">
        <w:t>Print Sales Record / print summary report</w:t>
      </w:r>
    </w:p>
    <w:p w:rsidR="008B53B7" w:rsidRDefault="008B53B7" w:rsidP="008B53B7"/>
    <w:p w:rsidR="003D7E39" w:rsidRDefault="008B53B7" w:rsidP="003D7E39">
      <w:pPr>
        <w:jc w:val="both"/>
      </w:pPr>
      <w:r w:rsidRPr="00625ECE">
        <w:rPr>
          <w:rFonts w:ascii="Arial" w:hAnsi="Arial" w:cs="Arial"/>
          <w:b/>
          <w:sz w:val="24"/>
          <w:szCs w:val="32"/>
        </w:rPr>
        <w:t>Description</w:t>
      </w:r>
      <w:r w:rsidR="003D7E39" w:rsidRPr="00625ECE">
        <w:rPr>
          <w:rFonts w:ascii="Arial" w:hAnsi="Arial" w:cs="Arial"/>
          <w:b/>
          <w:sz w:val="24"/>
          <w:szCs w:val="32"/>
        </w:rPr>
        <w:t>:</w:t>
      </w:r>
      <w:r w:rsidR="00625ECE">
        <w:rPr>
          <w:sz w:val="24"/>
        </w:rPr>
        <w:t xml:space="preserve"> </w:t>
      </w:r>
      <w:r w:rsidR="003D7E39" w:rsidRPr="003D7E39">
        <w:t>The store manager will be able at any time to print a summary report of sales in the store for a given period, including assignment of sales to sales assistants in order to calculate weekly sales bonuses.</w:t>
      </w:r>
    </w:p>
    <w:p w:rsidR="008B53B7" w:rsidRPr="00A51EB9" w:rsidRDefault="008B53B7" w:rsidP="008B53B7">
      <w:pPr>
        <w:keepNext/>
        <w:rPr>
          <w:rFonts w:ascii="Arial" w:hAnsi="Arial" w:cs="Arial"/>
          <w:b/>
        </w:rPr>
      </w:pPr>
    </w:p>
    <w:p w:rsidR="008B53B7" w:rsidRPr="00625ECE" w:rsidRDefault="008B53B7" w:rsidP="008B53B7">
      <w:pPr>
        <w:keepNext/>
        <w:rPr>
          <w:i/>
        </w:rPr>
      </w:pPr>
      <w:r w:rsidRPr="00625ECE">
        <w:rPr>
          <w:rFonts w:ascii="Arial" w:hAnsi="Arial"/>
          <w:b/>
          <w:sz w:val="24"/>
          <w:szCs w:val="32"/>
        </w:rPr>
        <w:t>Goal:</w:t>
      </w:r>
      <w:r w:rsidRPr="00625ECE">
        <w:rPr>
          <w:rFonts w:ascii="Arial" w:hAnsi="Arial"/>
          <w:sz w:val="24"/>
        </w:rPr>
        <w:t xml:space="preserve"> </w:t>
      </w:r>
      <w:r w:rsidR="003D7E39" w:rsidRPr="00625ECE">
        <w:t>prints a summary report of sales, assignment of sales to sales assistants in order to calculate weekly sales bonuses.</w:t>
      </w:r>
    </w:p>
    <w:p w:rsidR="008B53B7" w:rsidRDefault="008B53B7" w:rsidP="008B53B7"/>
    <w:p w:rsidR="003618F9" w:rsidRPr="00625ECE" w:rsidRDefault="008B53B7" w:rsidP="00F505D9">
      <w:pPr>
        <w:keepNext/>
        <w:rPr>
          <w:b/>
        </w:rPr>
      </w:pPr>
      <w:r w:rsidRPr="00625ECE">
        <w:rPr>
          <w:rFonts w:ascii="Arial" w:hAnsi="Arial"/>
          <w:b/>
          <w:sz w:val="24"/>
          <w:szCs w:val="32"/>
        </w:rPr>
        <w:t>Preconditions:</w:t>
      </w:r>
      <w:r w:rsidRPr="00625ECE">
        <w:rPr>
          <w:rFonts w:ascii="Arial" w:hAnsi="Arial"/>
          <w:b/>
          <w:sz w:val="12"/>
        </w:rPr>
        <w:t xml:space="preserve"> </w:t>
      </w:r>
    </w:p>
    <w:p w:rsidR="008B53B7" w:rsidRPr="00625ECE" w:rsidRDefault="003618F9" w:rsidP="003618F9">
      <w:pPr>
        <w:pStyle w:val="ListParagraph"/>
        <w:keepNext/>
        <w:numPr>
          <w:ilvl w:val="0"/>
          <w:numId w:val="18"/>
        </w:numPr>
      </w:pPr>
      <w:r w:rsidRPr="00625ECE">
        <w:t>T</w:t>
      </w:r>
      <w:r w:rsidR="00F505D9" w:rsidRPr="00625ECE">
        <w:t>here must be some sales records</w:t>
      </w:r>
    </w:p>
    <w:p w:rsidR="003618F9" w:rsidRPr="00625ECE" w:rsidRDefault="003618F9" w:rsidP="003618F9">
      <w:pPr>
        <w:pStyle w:val="ListParagraph"/>
        <w:keepNext/>
        <w:numPr>
          <w:ilvl w:val="0"/>
          <w:numId w:val="18"/>
        </w:numPr>
      </w:pPr>
      <w:r w:rsidRPr="00625ECE">
        <w:t>System of store manager must be running</w:t>
      </w:r>
    </w:p>
    <w:p w:rsidR="003618F9" w:rsidRPr="00625ECE" w:rsidRDefault="003618F9" w:rsidP="003618F9">
      <w:pPr>
        <w:pStyle w:val="ListParagraph"/>
        <w:keepNext/>
        <w:numPr>
          <w:ilvl w:val="0"/>
          <w:numId w:val="18"/>
        </w:numPr>
      </w:pPr>
      <w:r w:rsidRPr="00625ECE">
        <w:t>Store manager logs in.</w:t>
      </w:r>
    </w:p>
    <w:p w:rsidR="008B53B7" w:rsidRDefault="008B53B7" w:rsidP="008B53B7">
      <w:pPr>
        <w:pStyle w:val="Header"/>
        <w:keepNext/>
        <w:tabs>
          <w:tab w:val="clear" w:pos="4320"/>
          <w:tab w:val="clear" w:pos="8640"/>
        </w:tabs>
      </w:pPr>
    </w:p>
    <w:p w:rsidR="008B53B7" w:rsidRPr="00DB1CB9" w:rsidRDefault="008B53B7" w:rsidP="008B53B7">
      <w:pPr>
        <w:keepNext/>
        <w:rPr>
          <w:b/>
          <w:bCs/>
        </w:rPr>
      </w:pPr>
      <w:r w:rsidRPr="00DB1CB9">
        <w:rPr>
          <w:rFonts w:ascii="Arial" w:hAnsi="Arial"/>
          <w:b/>
          <w:sz w:val="24"/>
          <w:szCs w:val="32"/>
        </w:rPr>
        <w:t>Basic</w:t>
      </w:r>
      <w:r w:rsidRPr="00DB1CB9">
        <w:rPr>
          <w:b/>
          <w:sz w:val="24"/>
          <w:szCs w:val="32"/>
        </w:rPr>
        <w:t xml:space="preserve"> </w:t>
      </w:r>
      <w:r w:rsidRPr="00DB1CB9">
        <w:rPr>
          <w:rFonts w:ascii="Arial" w:hAnsi="Arial"/>
          <w:b/>
          <w:sz w:val="24"/>
          <w:szCs w:val="32"/>
        </w:rPr>
        <w:t>Course:</w:t>
      </w:r>
      <w:r w:rsidRPr="00DB1CB9">
        <w:rPr>
          <w:b/>
          <w:bCs/>
        </w:rPr>
        <w:t xml:space="preserve"> </w:t>
      </w:r>
    </w:p>
    <w:p w:rsidR="008B53B7" w:rsidRDefault="00C5254F" w:rsidP="00C5254F">
      <w:pPr>
        <w:pStyle w:val="ListParagraph"/>
        <w:numPr>
          <w:ilvl w:val="0"/>
          <w:numId w:val="17"/>
        </w:numPr>
      </w:pPr>
      <w:r>
        <w:t>Store manager scans the performance of each assistant.</w:t>
      </w:r>
    </w:p>
    <w:p w:rsidR="00C5254F" w:rsidRDefault="00C5254F" w:rsidP="00C5254F">
      <w:pPr>
        <w:pStyle w:val="ListParagraph"/>
        <w:numPr>
          <w:ilvl w:val="0"/>
          <w:numId w:val="17"/>
        </w:numPr>
      </w:pPr>
      <w:r>
        <w:t>Store manager calculates the profit of the store.</w:t>
      </w:r>
    </w:p>
    <w:p w:rsidR="00C5254F" w:rsidRDefault="00C5254F" w:rsidP="00C5254F">
      <w:pPr>
        <w:pStyle w:val="ListParagraph"/>
        <w:numPr>
          <w:ilvl w:val="0"/>
          <w:numId w:val="17"/>
        </w:numPr>
      </w:pPr>
      <w:r>
        <w:t>Store manager assigns the sales to sale assistants.</w:t>
      </w:r>
    </w:p>
    <w:p w:rsidR="00C5254F" w:rsidRDefault="00C5254F" w:rsidP="00C5254F">
      <w:pPr>
        <w:pStyle w:val="ListParagraph"/>
        <w:numPr>
          <w:ilvl w:val="0"/>
          <w:numId w:val="17"/>
        </w:numPr>
      </w:pPr>
      <w:r>
        <w:t>Store man</w:t>
      </w:r>
      <w:r w:rsidR="003D7E39">
        <w:t>ager calculates weekly sales bo</w:t>
      </w:r>
      <w:r>
        <w:t>n</w:t>
      </w:r>
      <w:r w:rsidR="003D7E39">
        <w:t>us</w:t>
      </w:r>
      <w:r>
        <w:t>es.</w:t>
      </w:r>
    </w:p>
    <w:p w:rsidR="00C5254F" w:rsidRDefault="00C5254F" w:rsidP="00C5254F">
      <w:pPr>
        <w:pStyle w:val="ListParagraph"/>
        <w:numPr>
          <w:ilvl w:val="0"/>
          <w:numId w:val="17"/>
        </w:numPr>
      </w:pPr>
      <w:r>
        <w:t>At the end, summary report is made.</w:t>
      </w:r>
    </w:p>
    <w:p w:rsidR="00DB1CB9" w:rsidRDefault="00DB1CB9" w:rsidP="00DB1CB9">
      <w:pPr>
        <w:ind w:left="360"/>
      </w:pPr>
    </w:p>
    <w:p w:rsidR="009C670D" w:rsidRDefault="008B53B7" w:rsidP="008B53B7">
      <w:pPr>
        <w:keepNext/>
        <w:rPr>
          <w:rFonts w:ascii="Arial" w:hAnsi="Arial"/>
          <w:b/>
          <w:sz w:val="32"/>
          <w:szCs w:val="32"/>
        </w:rPr>
      </w:pPr>
      <w:r w:rsidRPr="00DB1CB9">
        <w:rPr>
          <w:rFonts w:ascii="Arial" w:hAnsi="Arial"/>
          <w:b/>
          <w:sz w:val="22"/>
          <w:szCs w:val="32"/>
        </w:rPr>
        <w:t>Alternate Course:</w:t>
      </w:r>
    </w:p>
    <w:p w:rsidR="008B53B7" w:rsidRPr="00DB1CB9" w:rsidRDefault="009C670D" w:rsidP="00303A0A">
      <w:pPr>
        <w:pStyle w:val="ListParagraph"/>
        <w:keepNext/>
        <w:numPr>
          <w:ilvl w:val="0"/>
          <w:numId w:val="3"/>
        </w:numPr>
      </w:pPr>
      <w:r w:rsidRPr="00DB1CB9">
        <w:t>If there is loss, store manager manages this.</w:t>
      </w:r>
    </w:p>
    <w:p w:rsidR="008B53B7" w:rsidRPr="00DB1CB9" w:rsidRDefault="009C670D" w:rsidP="00303A0A">
      <w:pPr>
        <w:pStyle w:val="ListParagraph"/>
        <w:keepNext/>
        <w:numPr>
          <w:ilvl w:val="0"/>
          <w:numId w:val="3"/>
        </w:numPr>
      </w:pPr>
      <w:r w:rsidRPr="00DB1CB9">
        <w:t>If the assistant for which sale manager wants to assign the sale</w:t>
      </w:r>
      <w:r w:rsidR="00394093" w:rsidRPr="00DB1CB9">
        <w:t>s is not available it assign</w:t>
      </w:r>
      <w:r w:rsidRPr="00DB1CB9">
        <w:t xml:space="preserve"> sale</w:t>
      </w:r>
      <w:r w:rsidR="00394093" w:rsidRPr="00DB1CB9">
        <w:t>s</w:t>
      </w:r>
      <w:r w:rsidRPr="00DB1CB9">
        <w:t xml:space="preserve"> to another assistant.</w:t>
      </w:r>
    </w:p>
    <w:p w:rsidR="008B53B7" w:rsidRPr="00DB1CB9" w:rsidRDefault="008B53B7" w:rsidP="008B53B7"/>
    <w:p w:rsidR="008B53B7" w:rsidRPr="005832F5" w:rsidRDefault="008B53B7" w:rsidP="008B53B7">
      <w:pPr>
        <w:keepNext/>
      </w:pPr>
      <w:r w:rsidRPr="006E264B">
        <w:rPr>
          <w:rFonts w:ascii="Arial" w:hAnsi="Arial"/>
          <w:b/>
          <w:sz w:val="24"/>
          <w:szCs w:val="32"/>
        </w:rPr>
        <w:t>Post</w:t>
      </w:r>
      <w:r w:rsidRPr="006E264B">
        <w:rPr>
          <w:b/>
          <w:sz w:val="24"/>
          <w:szCs w:val="32"/>
        </w:rPr>
        <w:t xml:space="preserve"> </w:t>
      </w:r>
      <w:r w:rsidRPr="006E264B">
        <w:rPr>
          <w:rFonts w:ascii="Arial" w:hAnsi="Arial"/>
          <w:b/>
          <w:sz w:val="24"/>
          <w:szCs w:val="32"/>
        </w:rPr>
        <w:t>conditions:</w:t>
      </w:r>
      <w:r w:rsidR="005832F5">
        <w:rPr>
          <w:rFonts w:ascii="Arial" w:hAnsi="Arial"/>
          <w:b/>
          <w:sz w:val="32"/>
          <w:szCs w:val="32"/>
        </w:rPr>
        <w:t xml:space="preserve"> </w:t>
      </w:r>
      <w:r w:rsidR="005832F5" w:rsidRPr="005832F5">
        <w:t>the summary report is published.</w:t>
      </w:r>
    </w:p>
    <w:p w:rsidR="00F505D9" w:rsidRPr="004F0AA7" w:rsidRDefault="00F505D9" w:rsidP="008B53B7">
      <w:pPr>
        <w:keepNext/>
      </w:pPr>
    </w:p>
    <w:p w:rsidR="008B53B7" w:rsidRPr="00E66CBE" w:rsidRDefault="008B53B7" w:rsidP="00E66CBE">
      <w:pPr>
        <w:keepNext/>
        <w:rPr>
          <w:i/>
        </w:rPr>
      </w:pPr>
      <w:r w:rsidRPr="006E264B">
        <w:rPr>
          <w:rFonts w:ascii="Arial" w:hAnsi="Arial"/>
          <w:b/>
          <w:sz w:val="24"/>
          <w:szCs w:val="32"/>
        </w:rPr>
        <w:t>Actors:</w:t>
      </w:r>
      <w:r>
        <w:rPr>
          <w:rFonts w:ascii="Arial" w:hAnsi="Arial"/>
          <w:sz w:val="32"/>
          <w:szCs w:val="32"/>
        </w:rPr>
        <w:t xml:space="preserve"> </w:t>
      </w:r>
      <w:r w:rsidR="00F505D9" w:rsidRPr="006E264B">
        <w:t>Store M</w:t>
      </w:r>
      <w:r w:rsidRPr="006E264B">
        <w:t>anager</w:t>
      </w:r>
      <w:r>
        <w:rPr>
          <w:rFonts w:ascii="Arial" w:hAnsi="Arial"/>
        </w:rPr>
        <w:t>.</w:t>
      </w:r>
    </w:p>
    <w:p w:rsidR="008B53B7" w:rsidRDefault="008B53B7" w:rsidP="008B53B7"/>
    <w:p w:rsidR="008B53B7" w:rsidRPr="006E264B" w:rsidRDefault="008B53B7" w:rsidP="008B53B7">
      <w:pPr>
        <w:keepNext/>
      </w:pPr>
      <w:r w:rsidRPr="006E264B">
        <w:rPr>
          <w:rFonts w:ascii="Arial" w:hAnsi="Arial"/>
          <w:b/>
          <w:sz w:val="24"/>
          <w:szCs w:val="24"/>
        </w:rPr>
        <w:t>Included</w:t>
      </w:r>
      <w:r w:rsidRPr="006E264B">
        <w:rPr>
          <w:b/>
          <w:sz w:val="24"/>
          <w:szCs w:val="24"/>
        </w:rPr>
        <w:t xml:space="preserve"> </w:t>
      </w:r>
      <w:r w:rsidRPr="006E264B">
        <w:rPr>
          <w:rFonts w:ascii="Arial" w:hAnsi="Arial"/>
          <w:b/>
          <w:sz w:val="24"/>
          <w:szCs w:val="24"/>
        </w:rPr>
        <w:t>Use</w:t>
      </w:r>
      <w:r w:rsidRPr="006E264B">
        <w:rPr>
          <w:b/>
          <w:sz w:val="24"/>
          <w:szCs w:val="24"/>
        </w:rPr>
        <w:t xml:space="preserve"> </w:t>
      </w:r>
      <w:r w:rsidRPr="006E264B">
        <w:rPr>
          <w:rFonts w:ascii="Arial" w:hAnsi="Arial"/>
          <w:b/>
          <w:sz w:val="24"/>
          <w:szCs w:val="24"/>
        </w:rPr>
        <w:t>Cases:</w:t>
      </w:r>
      <w:r>
        <w:rPr>
          <w:rFonts w:ascii="Arial" w:hAnsi="Arial"/>
          <w:b/>
          <w:sz w:val="24"/>
          <w:szCs w:val="24"/>
        </w:rPr>
        <w:t xml:space="preserve"> </w:t>
      </w:r>
      <w:r w:rsidR="007C01D0" w:rsidRPr="006E264B">
        <w:t>calculate weekly sales bonuses</w:t>
      </w:r>
      <w:r w:rsidR="00090333" w:rsidRPr="006E264B">
        <w:t>, assignment of sales to sales assistants</w:t>
      </w:r>
      <w:r w:rsidR="007C01D0" w:rsidRPr="006E264B">
        <w:t>.</w:t>
      </w:r>
    </w:p>
    <w:p w:rsidR="004A2318" w:rsidRDefault="004A2318" w:rsidP="004A2318">
      <w:pPr>
        <w:pBdr>
          <w:bottom w:val="single" w:sz="4" w:space="1" w:color="auto"/>
        </w:pBdr>
      </w:pPr>
    </w:p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Default="004A2318" w:rsidP="004A2318"/>
    <w:p w:rsidR="004A2318" w:rsidRPr="00DC3DCD" w:rsidRDefault="004A2318" w:rsidP="004A2318"/>
    <w:p w:rsidR="00FF3E34" w:rsidRPr="00DC3DCD" w:rsidRDefault="00FF3E34" w:rsidP="00DC3DCD"/>
    <w:sectPr w:rsidR="00FF3E34" w:rsidRPr="00DC3DCD" w:rsidSect="00685265">
      <w:footerReference w:type="first" r:id="rId11"/>
      <w:pgSz w:w="12240" w:h="15840" w:code="1"/>
      <w:pgMar w:top="1440" w:right="1800" w:bottom="1440" w:left="1800" w:header="720" w:footer="720" w:gutter="0"/>
      <w:cols w:space="720"/>
      <w:titlePg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1579" w:rsidRDefault="00EB1579">
      <w:r>
        <w:separator/>
      </w:r>
    </w:p>
  </w:endnote>
  <w:endnote w:type="continuationSeparator" w:id="1">
    <w:p w:rsidR="00EB1579" w:rsidRDefault="00EB15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5BEF" w:rsidRDefault="00EB1579">
    <w:pPr>
      <w:pStyle w:val="Footer"/>
    </w:pPr>
  </w:p>
  <w:p w:rsidR="00DB5BEF" w:rsidRDefault="00EB157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1579" w:rsidRDefault="00EB1579">
      <w:r>
        <w:separator/>
      </w:r>
    </w:p>
  </w:footnote>
  <w:footnote w:type="continuationSeparator" w:id="1">
    <w:p w:rsidR="00EB1579" w:rsidRDefault="00EB157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713E0"/>
    <w:multiLevelType w:val="hybridMultilevel"/>
    <w:tmpl w:val="15C0BD1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DF2CFB"/>
    <w:multiLevelType w:val="hybridMultilevel"/>
    <w:tmpl w:val="1B0A8E64"/>
    <w:lvl w:ilvl="0" w:tplc="F3D2599E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92EB3"/>
    <w:multiLevelType w:val="hybridMultilevel"/>
    <w:tmpl w:val="6E2C07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90D479A"/>
    <w:multiLevelType w:val="hybridMultilevel"/>
    <w:tmpl w:val="77AC783A"/>
    <w:lvl w:ilvl="0" w:tplc="6FD6D4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BC86CA2"/>
    <w:multiLevelType w:val="hybridMultilevel"/>
    <w:tmpl w:val="77AC783A"/>
    <w:lvl w:ilvl="0" w:tplc="6FD6D43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E450CBD"/>
    <w:multiLevelType w:val="hybridMultilevel"/>
    <w:tmpl w:val="A62C8862"/>
    <w:lvl w:ilvl="0" w:tplc="072457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BF53651"/>
    <w:multiLevelType w:val="singleLevel"/>
    <w:tmpl w:val="8AB268BA"/>
    <w:lvl w:ilvl="0">
      <w:start w:val="6"/>
      <w:numFmt w:val="decimal"/>
      <w:lvlText w:val="A.%1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7">
    <w:nsid w:val="4C964B9A"/>
    <w:multiLevelType w:val="hybridMultilevel"/>
    <w:tmpl w:val="5A8C32DA"/>
    <w:lvl w:ilvl="0" w:tplc="520AD586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D1438DF"/>
    <w:multiLevelType w:val="hybridMultilevel"/>
    <w:tmpl w:val="E76E1D2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6583B94"/>
    <w:multiLevelType w:val="hybridMultilevel"/>
    <w:tmpl w:val="B4C2E624"/>
    <w:lvl w:ilvl="0" w:tplc="072457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6BD50AA"/>
    <w:multiLevelType w:val="hybridMultilevel"/>
    <w:tmpl w:val="B4C2E624"/>
    <w:lvl w:ilvl="0" w:tplc="072457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5E076B13"/>
    <w:multiLevelType w:val="hybridMultilevel"/>
    <w:tmpl w:val="4FF284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5249CF"/>
    <w:multiLevelType w:val="hybridMultilevel"/>
    <w:tmpl w:val="FF4239B2"/>
    <w:lvl w:ilvl="0" w:tplc="072457B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636F7086"/>
    <w:multiLevelType w:val="hybridMultilevel"/>
    <w:tmpl w:val="72767F86"/>
    <w:lvl w:ilvl="0" w:tplc="0600AF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3BD142F"/>
    <w:multiLevelType w:val="hybridMultilevel"/>
    <w:tmpl w:val="6F824A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E34C4D"/>
    <w:multiLevelType w:val="hybridMultilevel"/>
    <w:tmpl w:val="2490EE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7061789"/>
    <w:multiLevelType w:val="hybridMultilevel"/>
    <w:tmpl w:val="340630B6"/>
    <w:lvl w:ilvl="0" w:tplc="360E1DA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5702C1D"/>
    <w:multiLevelType w:val="hybridMultilevel"/>
    <w:tmpl w:val="248A2B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9"/>
  </w:num>
  <w:num w:numId="6">
    <w:abstractNumId w:val="12"/>
  </w:num>
  <w:num w:numId="7">
    <w:abstractNumId w:val="11"/>
  </w:num>
  <w:num w:numId="8">
    <w:abstractNumId w:val="7"/>
  </w:num>
  <w:num w:numId="9">
    <w:abstractNumId w:val="8"/>
  </w:num>
  <w:num w:numId="10">
    <w:abstractNumId w:val="1"/>
  </w:num>
  <w:num w:numId="11">
    <w:abstractNumId w:val="16"/>
  </w:num>
  <w:num w:numId="12">
    <w:abstractNumId w:val="13"/>
  </w:num>
  <w:num w:numId="13">
    <w:abstractNumId w:val="2"/>
  </w:num>
  <w:num w:numId="14">
    <w:abstractNumId w:val="14"/>
  </w:num>
  <w:num w:numId="15">
    <w:abstractNumId w:val="15"/>
  </w:num>
  <w:num w:numId="16">
    <w:abstractNumId w:val="10"/>
  </w:num>
  <w:num w:numId="17">
    <w:abstractNumId w:val="17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drawingGridHorizontalSpacing w:val="10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96399"/>
    <w:rsid w:val="000003DF"/>
    <w:rsid w:val="000572E8"/>
    <w:rsid w:val="000603FF"/>
    <w:rsid w:val="00090333"/>
    <w:rsid w:val="00174B1C"/>
    <w:rsid w:val="001E317D"/>
    <w:rsid w:val="001F14FD"/>
    <w:rsid w:val="00245271"/>
    <w:rsid w:val="002951F6"/>
    <w:rsid w:val="00296399"/>
    <w:rsid w:val="002E25E5"/>
    <w:rsid w:val="002F0481"/>
    <w:rsid w:val="00303A0A"/>
    <w:rsid w:val="00317839"/>
    <w:rsid w:val="0035115D"/>
    <w:rsid w:val="003618F9"/>
    <w:rsid w:val="00382DF2"/>
    <w:rsid w:val="00394093"/>
    <w:rsid w:val="003B49B9"/>
    <w:rsid w:val="003D7E39"/>
    <w:rsid w:val="00415BB6"/>
    <w:rsid w:val="00424275"/>
    <w:rsid w:val="00441304"/>
    <w:rsid w:val="00453DAB"/>
    <w:rsid w:val="004816CC"/>
    <w:rsid w:val="00486DEB"/>
    <w:rsid w:val="00495FCA"/>
    <w:rsid w:val="004A2318"/>
    <w:rsid w:val="004A3D15"/>
    <w:rsid w:val="004F5C07"/>
    <w:rsid w:val="005832F5"/>
    <w:rsid w:val="005B214C"/>
    <w:rsid w:val="00625ECE"/>
    <w:rsid w:val="00685265"/>
    <w:rsid w:val="006A1693"/>
    <w:rsid w:val="006B41EA"/>
    <w:rsid w:val="006E264B"/>
    <w:rsid w:val="006E6ED9"/>
    <w:rsid w:val="006F57EC"/>
    <w:rsid w:val="00795E19"/>
    <w:rsid w:val="007962D8"/>
    <w:rsid w:val="007C01D0"/>
    <w:rsid w:val="007C1A0D"/>
    <w:rsid w:val="008B53B7"/>
    <w:rsid w:val="008C569F"/>
    <w:rsid w:val="008C5A91"/>
    <w:rsid w:val="009408C3"/>
    <w:rsid w:val="009424B4"/>
    <w:rsid w:val="009C670D"/>
    <w:rsid w:val="009E22EB"/>
    <w:rsid w:val="00A45620"/>
    <w:rsid w:val="00A84734"/>
    <w:rsid w:val="00B260BD"/>
    <w:rsid w:val="00B7036E"/>
    <w:rsid w:val="00BA0F4A"/>
    <w:rsid w:val="00BC6B9F"/>
    <w:rsid w:val="00BC73B9"/>
    <w:rsid w:val="00BE46AA"/>
    <w:rsid w:val="00C04E5B"/>
    <w:rsid w:val="00C05677"/>
    <w:rsid w:val="00C243A3"/>
    <w:rsid w:val="00C5254F"/>
    <w:rsid w:val="00C94521"/>
    <w:rsid w:val="00CC287A"/>
    <w:rsid w:val="00CC63A5"/>
    <w:rsid w:val="00CC6DA8"/>
    <w:rsid w:val="00DB1CB9"/>
    <w:rsid w:val="00DB6C64"/>
    <w:rsid w:val="00DC3DCD"/>
    <w:rsid w:val="00E66CBE"/>
    <w:rsid w:val="00E6780D"/>
    <w:rsid w:val="00EA507D"/>
    <w:rsid w:val="00EB1579"/>
    <w:rsid w:val="00ED7EDF"/>
    <w:rsid w:val="00EF0F0B"/>
    <w:rsid w:val="00F43088"/>
    <w:rsid w:val="00F505D9"/>
    <w:rsid w:val="00FD45C2"/>
    <w:rsid w:val="00FF3E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3DC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003DF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DC3DC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DC3DCD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DC3DC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DC3DCD"/>
    <w:rPr>
      <w:rFonts w:ascii="Times New Roman" w:eastAsia="Times New Roman" w:hAnsi="Times New Roman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C04E5B"/>
    <w:pPr>
      <w:ind w:left="720"/>
      <w:contextualSpacing/>
    </w:pPr>
  </w:style>
  <w:style w:type="paragraph" w:styleId="NormalWeb">
    <w:name w:val="Normal (Web)"/>
    <w:basedOn w:val="Normal"/>
    <w:rsid w:val="00486DEB"/>
    <w:pPr>
      <w:spacing w:before="100" w:beforeAutospacing="1" w:after="100" w:afterAutospacing="1"/>
    </w:pPr>
    <w:rPr>
      <w:rFonts w:ascii="Arial" w:hAnsi="Arial" w:cs="Arial"/>
    </w:rPr>
  </w:style>
  <w:style w:type="character" w:customStyle="1" w:styleId="Heading1Char">
    <w:name w:val="Heading 1 Char"/>
    <w:basedOn w:val="DefaultParagraphFont"/>
    <w:link w:val="Heading1"/>
    <w:uiPriority w:val="9"/>
    <w:rsid w:val="000003D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53D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53DAB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68526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85265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C9452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9452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3DC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DC3DC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DC3DCD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rsid w:val="00DC3DC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DC3DCD"/>
    <w:rPr>
      <w:rFonts w:ascii="Times New Roman" w:eastAsia="Times New Roman" w:hAnsi="Times New Roman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C04E5B"/>
    <w:pPr>
      <w:ind w:left="720"/>
      <w:contextualSpacing/>
    </w:pPr>
  </w:style>
  <w:style w:type="paragraph" w:styleId="NormalWeb">
    <w:name w:val="Normal (Web)"/>
    <w:basedOn w:val="Normal"/>
    <w:rsid w:val="00486DEB"/>
    <w:pPr>
      <w:spacing w:before="100" w:beforeAutospacing="1" w:after="100" w:afterAutospacing="1"/>
    </w:pPr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E7E5ADB30A3B4580BB9F5724BE4670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3DB014C-17CB-4500-BBD9-FBC8ECD277C3}"/>
      </w:docPartPr>
      <w:docPartBody>
        <w:p w:rsidR="00000000" w:rsidRDefault="005274A7" w:rsidP="005274A7">
          <w:pPr>
            <w:pStyle w:val="E7E5ADB30A3B4580BB9F5724BE4670F0"/>
          </w:pPr>
          <w:r>
            <w:rPr>
              <w:rFonts w:asciiTheme="majorHAnsi" w:eastAsiaTheme="majorEastAsia" w:hAnsiTheme="majorHAnsi" w:cstheme="majorBidi"/>
            </w:rPr>
            <w:t>[Type the company name]</w:t>
          </w:r>
        </w:p>
      </w:docPartBody>
    </w:docPart>
    <w:docPart>
      <w:docPartPr>
        <w:name w:val="5742A384AFB3434F8AC573BABB3487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7B9CCFE-C95A-4E84-86F8-EE682578267A}"/>
      </w:docPartPr>
      <w:docPartBody>
        <w:p w:rsidR="00000000" w:rsidRDefault="005274A7" w:rsidP="005274A7">
          <w:pPr>
            <w:pStyle w:val="5742A384AFB3434F8AC573BABB3487AB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C071435950D4EECA30803C217A5E91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9696633-E310-48C1-A047-74712B21F6A0}"/>
      </w:docPartPr>
      <w:docPartBody>
        <w:p w:rsidR="00000000" w:rsidRDefault="005274A7" w:rsidP="005274A7">
          <w:pPr>
            <w:pStyle w:val="AC071435950D4EECA30803C217A5E91D"/>
          </w:pPr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  <w:docPart>
      <w:docPartPr>
        <w:name w:val="EA9AC6E1ECF1407F8A50D61C03200B5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3EC473-E0D6-4ADF-8649-DCF7D797E556}"/>
      </w:docPartPr>
      <w:docPartBody>
        <w:p w:rsidR="00000000" w:rsidRDefault="005274A7" w:rsidP="005274A7">
          <w:pPr>
            <w:pStyle w:val="EA9AC6E1ECF1407F8A50D61C03200B56"/>
          </w:pPr>
          <w:r>
            <w:rPr>
              <w:color w:val="4F81BD" w:themeColor="accent1"/>
            </w:rPr>
            <w:t>[Type the author name]</w:t>
          </w:r>
        </w:p>
      </w:docPartBody>
    </w:docPart>
    <w:docPart>
      <w:docPartPr>
        <w:name w:val="4FAA1C94B97D4E1EB036BEC3117750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E2CB9E-1DCC-45C5-8365-7C7F1606D6CC}"/>
      </w:docPartPr>
      <w:docPartBody>
        <w:p w:rsidR="00000000" w:rsidRDefault="005274A7" w:rsidP="005274A7">
          <w:pPr>
            <w:pStyle w:val="4FAA1C94B97D4E1EB036BEC31177502D"/>
          </w:pPr>
          <w:r>
            <w:rPr>
              <w:color w:val="4F81BD" w:themeColor="accent1"/>
            </w:rPr>
            <w:t>[Pick the dat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F49BD"/>
    <w:rsid w:val="005274A7"/>
    <w:rsid w:val="009F49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74A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EF44CFA6A1A4A9EA17D59BB9194FF8A">
    <w:name w:val="EEF44CFA6A1A4A9EA17D59BB9194FF8A"/>
    <w:rsid w:val="009F49BD"/>
  </w:style>
  <w:style w:type="paragraph" w:customStyle="1" w:styleId="F61BCFEA33A641E5B3B627A41CC99614">
    <w:name w:val="F61BCFEA33A641E5B3B627A41CC99614"/>
    <w:rsid w:val="009F49BD"/>
  </w:style>
  <w:style w:type="paragraph" w:customStyle="1" w:styleId="C6BC4FB85D33439E8361663EF7048BB4">
    <w:name w:val="C6BC4FB85D33439E8361663EF7048BB4"/>
    <w:rsid w:val="009F49BD"/>
  </w:style>
  <w:style w:type="paragraph" w:customStyle="1" w:styleId="9D497BBFD9E547B2BEA7DE16D3080304">
    <w:name w:val="9D497BBFD9E547B2BEA7DE16D3080304"/>
    <w:rsid w:val="009F49BD"/>
  </w:style>
  <w:style w:type="paragraph" w:customStyle="1" w:styleId="B0399C2312ED44C38C76C046AC5AA0C3">
    <w:name w:val="B0399C2312ED44C38C76C046AC5AA0C3"/>
    <w:rsid w:val="009F49BD"/>
  </w:style>
  <w:style w:type="paragraph" w:customStyle="1" w:styleId="094DD12ADE5E40DBBBA3C761B3870ACF">
    <w:name w:val="094DD12ADE5E40DBBBA3C761B3870ACF"/>
    <w:rsid w:val="009F49BD"/>
  </w:style>
  <w:style w:type="paragraph" w:customStyle="1" w:styleId="D6E494D1205345F7A8C42F0452C26A4A">
    <w:name w:val="D6E494D1205345F7A8C42F0452C26A4A"/>
    <w:rsid w:val="009F49BD"/>
  </w:style>
  <w:style w:type="paragraph" w:customStyle="1" w:styleId="0DDE03649C954A9E80C77899E65646C8">
    <w:name w:val="0DDE03649C954A9E80C77899E65646C8"/>
    <w:rsid w:val="009F49BD"/>
  </w:style>
  <w:style w:type="paragraph" w:customStyle="1" w:styleId="F7A71EAEF44041B59D2B78485CF3CEB7">
    <w:name w:val="F7A71EAEF44041B59D2B78485CF3CEB7"/>
    <w:rsid w:val="009F49BD"/>
  </w:style>
  <w:style w:type="paragraph" w:customStyle="1" w:styleId="F5A811B9CAAA4A0093B7DF44A610B276">
    <w:name w:val="F5A811B9CAAA4A0093B7DF44A610B276"/>
    <w:rsid w:val="009F49BD"/>
  </w:style>
  <w:style w:type="paragraph" w:customStyle="1" w:styleId="E7E5ADB30A3B4580BB9F5724BE4670F0">
    <w:name w:val="E7E5ADB30A3B4580BB9F5724BE4670F0"/>
    <w:rsid w:val="005274A7"/>
  </w:style>
  <w:style w:type="paragraph" w:customStyle="1" w:styleId="5742A384AFB3434F8AC573BABB3487AB">
    <w:name w:val="5742A384AFB3434F8AC573BABB3487AB"/>
    <w:rsid w:val="005274A7"/>
  </w:style>
  <w:style w:type="paragraph" w:customStyle="1" w:styleId="AC071435950D4EECA30803C217A5E91D">
    <w:name w:val="AC071435950D4EECA30803C217A5E91D"/>
    <w:rsid w:val="005274A7"/>
  </w:style>
  <w:style w:type="paragraph" w:customStyle="1" w:styleId="EA9AC6E1ECF1407F8A50D61C03200B56">
    <w:name w:val="EA9AC6E1ECF1407F8A50D61C03200B56"/>
    <w:rsid w:val="005274A7"/>
  </w:style>
  <w:style w:type="paragraph" w:customStyle="1" w:styleId="4FAA1C94B97D4E1EB036BEC31177502D">
    <w:name w:val="4FAA1C94B97D4E1EB036BEC31177502D"/>
    <w:rsid w:val="005274A7"/>
  </w:style>
  <w:style w:type="paragraph" w:customStyle="1" w:styleId="AA6ED482170D48DC85226EDB8EAB8200">
    <w:name w:val="AA6ED482170D48DC85226EDB8EAB8200"/>
    <w:rsid w:val="005274A7"/>
  </w:style>
  <w:style w:type="paragraph" w:customStyle="1" w:styleId="5EB5460E16C64A908A40EFEC066A007F">
    <w:name w:val="5EB5460E16C64A908A40EFEC066A007F"/>
    <w:rsid w:val="005274A7"/>
  </w:style>
  <w:style w:type="paragraph" w:customStyle="1" w:styleId="B2D82458773440ABB0B2BD10059F9309">
    <w:name w:val="B2D82458773440ABB0B2BD10059F9309"/>
    <w:rsid w:val="005274A7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5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521C89-591D-465E-9E9F-D1DC56486E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5</Pages>
  <Words>675</Words>
  <Characters>385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bmitted to : Lab Engr. Shahela</Company>
  <LinksUpToDate>false</LinksUpToDate>
  <CharactersWithSpaces>45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and Architecture,                                             Lab Report                                       </dc:title>
  <dc:subject>Submitted by : NC – Saad Masood                                                                                                                 Course : BESE – 16A</dc:subject>
  <dc:creator>NC- Saad Masood</dc:creator>
  <cp:lastModifiedBy>bs16a-aneeq</cp:lastModifiedBy>
  <cp:revision>4</cp:revision>
  <dcterms:created xsi:type="dcterms:W3CDTF">2012-03-05T08:45:00Z</dcterms:created>
  <dcterms:modified xsi:type="dcterms:W3CDTF">2012-03-05T08:48:00Z</dcterms:modified>
</cp:coreProperties>
</file>